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57182114"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4pt;height:219.45pt" o:ole="">
            <v:imagedata r:id="rId17" o:title=""/>
          </v:shape>
          <o:OLEObject Type="Embed" ProgID="Visio.Drawing.11" ShapeID="_x0000_i1026" DrawAspect="Content" ObjectID="_1757182115"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28F81E62" w14:textId="035C8603"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 sets the actual serial load rate</w:t>
      </w:r>
    </w:p>
    <w:p w14:paraId="31CF88EB" w14:textId="65083933" w:rsidR="00680C4C" w:rsidRDefault="00680C4C" w:rsidP="00680C4C">
      <w:pPr>
        <w:spacing w:after="0" w:line="240" w:lineRule="auto"/>
      </w:pPr>
      <w:r>
        <w:t>#CONFIG_MODE SPIx4 is for Vivado tool to check DRC</w:t>
      </w:r>
      <w:r w:rsidR="0059455F">
        <w:t>, but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57182116"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57182117"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57182118"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57182125"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 xml:space="preserve">More recently Warren Pratt has designed a filter with CI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95pt;height:312.2pt" o:ole="">
            <v:imagedata r:id="rId35" o:title=""/>
          </v:shape>
          <o:OLEObject Type="Embed" ProgID="Visio.Drawing.11" ShapeID="_x0000_i1031" DrawAspect="Content" ObjectID="_1757182119"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Filtered samples are converted back to an I/Q stream</w:t>
      </w:r>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Frequency resolution 0.05Hz (implies 32 bit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7" o:title=""/>
          </v:shape>
          <o:OLEObject Type="Embed" ProgID="Visio.Drawing.11" ShapeID="_x0000_i1032" DrawAspect="Content" ObjectID="_1757182120"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7pt;height:145.75pt" o:ole="">
            <v:imagedata r:id="rId39" o:title=""/>
          </v:shape>
          <o:OLEObject Type="Embed" ProgID="Excel.Sheet.12" ShapeID="_x0000_i1033" DrawAspect="Content" ObjectID="_1757182121"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6.8pt" o:ole="">
            <v:imagedata r:id="rId41" o:title=""/>
          </v:shape>
          <o:OLEObject Type="Embed" ProgID="Visio.Drawing.11" ShapeID="_x0000_i1034" DrawAspect="Content" ObjectID="_1757182122"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lastRenderedPageBreak/>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lastRenderedPageBreak/>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lastRenderedPageBreak/>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6" w:name="_Ref78916281"/>
      <w:r>
        <w:lastRenderedPageBreak/>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register</w:t>
      </w:r>
      <w:bookmarkEnd w:id="27"/>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fldSimple w:instr=" SEQ Figure \* ARABIC ">
        <w:r>
          <w:rPr>
            <w:noProof/>
          </w:rPr>
          <w:t>16</w:t>
        </w:r>
      </w:fldSimple>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fldSimple w:instr=" SEQ Figure \* ARABIC ">
        <w:r>
          <w:rPr>
            <w:noProof/>
          </w:rPr>
          <w:t>17</w:t>
        </w:r>
      </w:fldSimple>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fldSimple w:instr=" SEQ Figure \* ARABIC ">
        <w:r w:rsidR="00DA0D68">
          <w:rPr>
            <w:noProof/>
          </w:rPr>
          <w:t>18</w:t>
        </w:r>
      </w:fldSimple>
      <w:bookmarkEnd w:id="33"/>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15pt;height:117.5pt" o:ole="">
            <v:imagedata r:id="rId52" o:title=""/>
          </v:shape>
          <o:OLEObject Type="Embed" ProgID="Excel.Sheet.12" ShapeID="_x0000_i1035" DrawAspect="Content" ObjectID="_1757182123"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12BC1428" w:rsidR="00974D40" w:rsidRDefault="004968E6" w:rsidP="00974D40">
      <w:r>
        <w:object w:dxaOrig="9401" w:dyaOrig="4051" w14:anchorId="4DFE7B16">
          <v:shape id="_x0000_i1036" type="#_x0000_t75" style="width:470pt;height:202.75pt" o:ole="">
            <v:imagedata r:id="rId54" o:title=""/>
          </v:shape>
          <o:OLEObject Type="Embed" ProgID="Excel.Sheet.12" ShapeID="_x0000_i1036" DrawAspect="Content" ObjectID="_1757182124"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Mic &amp; DDC FIFO – rd_data_count connected to FIFO monitor IP</w:t>
      </w:r>
    </w:p>
    <w:p w14:paraId="15E27D9E" w14:textId="135007A6" w:rsidR="002269C7" w:rsidRDefault="002269C7" w:rsidP="003915A7">
      <w:r>
        <w:t>Spk &amp; DUC FIFO – wr_data_count connected to FIFO monitor IP</w:t>
      </w:r>
    </w:p>
    <w:p w14:paraId="035333F4" w14:textId="63973C98" w:rsidR="002269C7" w:rsidRDefault="002269C7" w:rsidP="003915A7">
      <w:r>
        <w:t>Both words tend to read out the 7 value: with 10 items in the FIFO they will read out a value of 10.</w:t>
      </w:r>
    </w:p>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2" w:name="_Ref78915681"/>
      <w:r>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77777777" w:rsidR="00B60EBE" w:rsidRDefault="00B60EBE" w:rsidP="00FF7724">
            <w:r>
              <w:t>2=1</w:t>
            </w:r>
            <w:r w:rsidRPr="00B60EBE">
              <w:rPr>
                <w:vertAlign w:val="superscript"/>
              </w:rPr>
              <w:t>st</w:t>
            </w:r>
            <w:r>
              <w:t xml:space="preserve"> prototype, Saturn DSP</w:t>
            </w:r>
          </w:p>
          <w:p w14:paraId="6D6BCA39" w14:textId="77777777" w:rsidR="007458B8" w:rsidRDefault="007458B8" w:rsidP="00FF7724">
            <w:r>
              <w:t>3=fallback configuration</w:t>
            </w:r>
          </w:p>
          <w:p w14:paraId="4B9BFF2F" w14:textId="6FFA3B74" w:rsidR="00D32749" w:rsidRDefault="00D32749" w:rsidP="00FF7724">
            <w:r>
              <w:t>4=full function saturn</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7DCC9CF1" w:rsidR="00894AF1" w:rsidRDefault="00894AF1" w:rsidP="00FF7724">
            <w:r>
              <w:t>2 = 2</w:t>
            </w:r>
            <w:r w:rsidRPr="00894AF1">
              <w:rPr>
                <w:vertAlign w:val="superscript"/>
              </w:rPr>
              <w:t>nd</w:t>
            </w:r>
            <w:r>
              <w:t xml:space="preserve"> prototype</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1"/>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2"/>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3"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4"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746568" w14:textId="77777777" w:rsidR="008F0C8B" w:rsidRDefault="008F0C8B" w:rsidP="005B19D9">
      <w:pPr>
        <w:spacing w:after="0" w:line="240" w:lineRule="auto"/>
      </w:pPr>
      <w:r>
        <w:separator/>
      </w:r>
    </w:p>
  </w:endnote>
  <w:endnote w:type="continuationSeparator" w:id="0">
    <w:p w14:paraId="493A4AAA" w14:textId="77777777" w:rsidR="008F0C8B" w:rsidRDefault="008F0C8B"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4B06EB" w14:textId="77777777" w:rsidR="008F0C8B" w:rsidRDefault="008F0C8B" w:rsidP="005B19D9">
      <w:pPr>
        <w:spacing w:after="0" w:line="240" w:lineRule="auto"/>
      </w:pPr>
      <w:r>
        <w:separator/>
      </w:r>
    </w:p>
  </w:footnote>
  <w:footnote w:type="continuationSeparator" w:id="0">
    <w:p w14:paraId="7596D08A" w14:textId="77777777" w:rsidR="008F0C8B" w:rsidRDefault="008F0C8B"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5"/>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1BA2"/>
    <w:rsid w:val="00182A74"/>
    <w:rsid w:val="00182A77"/>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4A4A"/>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hyperlink" Target="https://learn.adafruit.com/read-only-raspberry-pi"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1</TotalTime>
  <Pages>70</Pages>
  <Words>17774</Words>
  <Characters>101316</Characters>
  <Application>Microsoft Office Word</Application>
  <DocSecurity>0</DocSecurity>
  <Lines>844</Lines>
  <Paragraphs>237</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18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27</cp:revision>
  <cp:lastPrinted>2022-10-22T16:07:00Z</cp:lastPrinted>
  <dcterms:created xsi:type="dcterms:W3CDTF">2021-07-17T12:55:00Z</dcterms:created>
  <dcterms:modified xsi:type="dcterms:W3CDTF">2023-09-25T20:22:00Z</dcterms:modified>
</cp:coreProperties>
</file>